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6"/>
  </p:notesMasterIdLst>
  <p:handoutMasterIdLst>
    <p:handoutMasterId r:id="rId27"/>
  </p:handoutMasterIdLst>
  <p:sldIdLst>
    <p:sldId id="256" r:id="rId2"/>
    <p:sldId id="257" r:id="rId3"/>
    <p:sldId id="258" r:id="rId4"/>
    <p:sldId id="265" r:id="rId5"/>
    <p:sldId id="268" r:id="rId6"/>
    <p:sldId id="272" r:id="rId7"/>
    <p:sldId id="276" r:id="rId8"/>
    <p:sldId id="274" r:id="rId9"/>
    <p:sldId id="275" r:id="rId10"/>
    <p:sldId id="277" r:id="rId11"/>
    <p:sldId id="278" r:id="rId12"/>
    <p:sldId id="279" r:id="rId13"/>
    <p:sldId id="298" r:id="rId14"/>
    <p:sldId id="280" r:id="rId15"/>
    <p:sldId id="281" r:id="rId16"/>
    <p:sldId id="282" r:id="rId17"/>
    <p:sldId id="284" r:id="rId18"/>
    <p:sldId id="283" r:id="rId19"/>
    <p:sldId id="285" r:id="rId20"/>
    <p:sldId id="286" r:id="rId21"/>
    <p:sldId id="287" r:id="rId22"/>
    <p:sldId id="296" r:id="rId23"/>
    <p:sldId id="288" r:id="rId24"/>
    <p:sldId id="273" r:id="rId2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566" autoAdjust="0"/>
    <p:restoredTop sz="94660"/>
  </p:normalViewPr>
  <p:slideViewPr>
    <p:cSldViewPr>
      <p:cViewPr varScale="1">
        <p:scale>
          <a:sx n="70" d="100"/>
          <a:sy n="70" d="100"/>
        </p:scale>
        <p:origin x="-1327" y="-10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BE7069-C7A0-4BA5-927A-396B34C3EF35}" type="datetimeFigureOut">
              <a:rPr lang="ru-RU" smtClean="0"/>
              <a:pPr/>
              <a:t>24.03.20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10DDAF-3311-47D0-91E4-8D61148567F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504AEB-54E9-49B9-A4CA-ECDB9041B004}" type="datetimeFigureOut">
              <a:rPr lang="ru-RU" smtClean="0"/>
              <a:pPr/>
              <a:t>24.03.2016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F57722-5366-4B23-9B34-A8F072A19C52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7" name="Подзаголовок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30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EB8D8E-10E6-4EF4-8A98-50F4397CCC1C}" type="datetime1">
              <a:rPr lang="ru-RU" smtClean="0"/>
              <a:pPr/>
              <a:t>24.03.2016</a:t>
            </a:fld>
            <a:endParaRPr lang="ru-RU" dirty="0"/>
          </a:p>
        </p:txBody>
      </p:sp>
      <p:sp>
        <p:nvSpPr>
          <p:cNvPr id="19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2"/>
          </p:nvPr>
        </p:nvSpPr>
        <p:spPr>
          <a:xfrm>
            <a:off x="8215338" y="634983"/>
            <a:ext cx="762000" cy="365125"/>
          </a:xfrm>
        </p:spPr>
        <p:txBody>
          <a:bodyPr/>
          <a:lstStyle>
            <a:lvl1pPr>
              <a:defRPr sz="320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90F1DBD2-8444-47D8-9BBC-C66694C45327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C53DDF-E0E8-47FD-B123-0DDD5F35BC17}" type="datetime1">
              <a:rPr lang="ru-RU" smtClean="0"/>
              <a:pPr/>
              <a:t>24.03.2016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37CFF-FA0F-4958-BF4F-247FB7A799FB}" type="datetime1">
              <a:rPr lang="ru-RU" smtClean="0"/>
              <a:pPr/>
              <a:t>24.03.2016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78C65B-8976-46CF-BD9C-48EA7BE6BED1}" type="datetime1">
              <a:rPr lang="ru-RU" smtClean="0"/>
              <a:pPr/>
              <a:t>24.03.2016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239156" y="634983"/>
            <a:ext cx="762000" cy="365125"/>
          </a:xfrm>
        </p:spPr>
        <p:txBody>
          <a:bodyPr/>
          <a:lstStyle>
            <a:lvl1pPr>
              <a:defRPr sz="320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90F1DBD2-8444-47D8-9BBC-C66694C45327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E4323-252F-46BE-9D8C-E16BF9D799DE}" type="datetime1">
              <a:rPr lang="ru-RU" smtClean="0"/>
              <a:pPr/>
              <a:t>24.03.2016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4F2CD9-AB9B-4C7B-BC9C-CBC1BF410CAD}" type="datetime1">
              <a:rPr lang="ru-RU" smtClean="0"/>
              <a:pPr/>
              <a:t>24.03.2016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6150D-41DF-473C-B757-2173C7747B90}" type="datetime1">
              <a:rPr lang="ru-RU" smtClean="0"/>
              <a:pPr/>
              <a:t>24.03.2016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2AD659-2599-47AD-8582-90027B380EA3}" type="datetime1">
              <a:rPr lang="ru-RU" smtClean="0"/>
              <a:pPr/>
              <a:t>24.03.2016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6D2C10-D5C1-43FE-9B02-F7F56E68568F}" type="datetime1">
              <a:rPr lang="ru-RU" smtClean="0"/>
              <a:pPr/>
              <a:t>24.03.2016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A2CA6-F88A-4794-B046-2082FC23954E}" type="datetime1">
              <a:rPr lang="ru-RU" smtClean="0"/>
              <a:pPr/>
              <a:t>24.03.2016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с одним вырезанным скругленным углом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ый треугольник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99AC8D-F287-4DE5-ADCE-418B8BD0D4BC}" type="datetime1">
              <a:rPr lang="ru-RU" smtClean="0"/>
              <a:pPr/>
              <a:t>24.03.2016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90F1DBD2-8444-47D8-9BBC-C66694C45327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dirty="0" smtClean="0"/>
              <a:t>Вставка рисунка</a:t>
            </a:r>
            <a:endParaRPr kumimoji="0" lang="en-US" dirty="0"/>
          </a:p>
        </p:txBody>
      </p:sp>
      <p:sp>
        <p:nvSpPr>
          <p:cNvPr id="10" name="Полилиния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Полилиния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олилиния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Полилиния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0" name="Текст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0" name="Дата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91A2256-1BB7-4C25-ACA4-A450C9FD845A}" type="datetime1">
              <a:rPr lang="ru-RU" smtClean="0"/>
              <a:pPr/>
              <a:t>24.03.2016</a:t>
            </a:fld>
            <a:endParaRPr lang="ru-RU" dirty="0"/>
          </a:p>
        </p:txBody>
      </p:sp>
      <p:sp>
        <p:nvSpPr>
          <p:cNvPr id="22" name="Нижний колонтитул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90F1DBD2-8444-47D8-9BBC-C66694C45327}" type="slidenum">
              <a:rPr lang="ru-RU" smtClean="0"/>
              <a:pPr/>
              <a:t>‹#›</a:t>
            </a:fld>
            <a:endParaRPr lang="ru-RU" dirty="0"/>
          </a:p>
        </p:txBody>
      </p:sp>
      <p:grpSp>
        <p:nvGrpSpPr>
          <p:cNvPr id="2" name="Группа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Полилиния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3" name="Полилиния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1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8.bin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22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&#1043;&#1072;&#1088;&#1084;&#1086;&#1085;&#1080;&#1095;&#1077;&#1089;&#1082;&#1080;&#1081;_&#1088;&#1103;&#1076;" TargetMode="External"/><Relationship Id="rId3" Type="http://schemas.openxmlformats.org/officeDocument/2006/relationships/hyperlink" Target="https://www.ma.utexas.edu/users/voloch/Homework/MacKay05.pdf" TargetMode="External"/><Relationship Id="rId7" Type="http://schemas.openxmlformats.org/officeDocument/2006/relationships/hyperlink" Target="http://mmf.nsu.ru/sites/default/files/voytishekav-advaced-topics-on-numerical-modelling-of-stochastic-elements.pdf" TargetMode="External"/><Relationship Id="rId2" Type="http://schemas.openxmlformats.org/officeDocument/2006/relationships/hyperlink" Target="http://irbis-nbuv.gov.ua/cgi-bin/irbis_nbuv/cgiirbis_64.exe?C21COM=2&amp;I21DBN=UJRN&amp;P21DBN=UJRN&amp;IMAGE_FILE_DOWNLOAD=1&amp;Image_file_name=PDF/vduikt_2012_10_2_18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simulation.su/uploads/files/default/2013-kurs-lection-nohrina.pdf" TargetMode="External"/><Relationship Id="rId5" Type="http://schemas.openxmlformats.org/officeDocument/2006/relationships/hyperlink" Target="https://en.wikipedia.org/wiki/Luby_transform_code" TargetMode="External"/><Relationship Id="rId4" Type="http://schemas.openxmlformats.org/officeDocument/2006/relationships/hyperlink" Target="https://www.thinkmind.org/download.php?articleid=icsnc_2011_2_20_20209" TargetMode="External"/><Relationship Id="rId9" Type="http://schemas.openxmlformats.org/officeDocument/2006/relationships/hyperlink" Target="https://github.com/GusBricker/FountainCodes/blob/master/LubyTransform/Distributions/Soliton.cs" TargetMode="Externa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7"/>
          <p:cNvSpPr txBox="1">
            <a:spLocks noGrp="1" noChangeArrowheads="1"/>
          </p:cNvSpPr>
          <p:nvPr>
            <p:ph type="subTitle" idx="1"/>
          </p:nvPr>
        </p:nvSpPr>
        <p:spPr bwMode="auto">
          <a:xfrm>
            <a:off x="0" y="714356"/>
            <a:ext cx="9144000" cy="61786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/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МІНІСТЕРСТВО ОСВІТИ І НАУКИ УКРАЇНИ</a:t>
            </a:r>
            <a:endParaRPr lang="en-US" sz="1400" b="1" dirty="0">
              <a:latin typeface="Times New Roman" pitchFamily="18" charset="0"/>
              <a:cs typeface="Times New Roman" pitchFamily="18" charset="0"/>
            </a:endParaRPr>
          </a:p>
          <a:p>
            <a:pPr algn="ctr" eaLnBrk="1" hangingPunct="1"/>
            <a:endParaRPr lang="en-US" sz="1200" b="1" dirty="0">
              <a:latin typeface="Times New Roman" pitchFamily="18" charset="0"/>
              <a:cs typeface="Times New Roman" pitchFamily="18" charset="0"/>
            </a:endParaRPr>
          </a:p>
          <a:p>
            <a:pPr algn="ctr" eaLnBrk="1" hangingPunct="1"/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НАЦІОНАЛЬНИЙ АЕРОКОСМІЧНИЙ </a:t>
            </a:r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УНІВЕРСИТЕТ</a:t>
            </a:r>
            <a:r>
              <a:rPr lang="en-US" sz="14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ІМ</a:t>
            </a:r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. М.Є. ЖУКОВСЬКОГО</a:t>
            </a:r>
          </a:p>
          <a:p>
            <a:pPr algn="ctr" eaLnBrk="1" hangingPunct="1"/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«ХАРКІВСЬКИЙ АВІАЦІЙНИЙ ІНСТИТУТ</a:t>
            </a:r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»</a:t>
            </a:r>
          </a:p>
          <a:p>
            <a:pPr algn="ctr" eaLnBrk="1" hangingPunct="1"/>
            <a:endParaRPr lang="uk-UA" sz="1400" dirty="0" smtClean="0">
              <a:latin typeface="Times New Roman" pitchFamily="18" charset="0"/>
              <a:cs typeface="Times New Roman" pitchFamily="18" charset="0"/>
            </a:endParaRPr>
          </a:p>
          <a:p>
            <a:pPr algn="ctr" eaLnBrk="1" hangingPunct="1"/>
            <a:endParaRPr lang="ru-RU" sz="14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1800" b="1" dirty="0" smtClean="0">
                <a:latin typeface="Times New Roman" pitchFamily="18" charset="0"/>
                <a:cs typeface="Times New Roman" pitchFamily="18" charset="0"/>
              </a:rPr>
              <a:t>     Кафедра</a:t>
            </a:r>
            <a:r>
              <a:rPr lang="en-US" sz="1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800" b="1" dirty="0" smtClean="0">
                <a:latin typeface="Times New Roman" pitchFamily="18" charset="0"/>
                <a:cs typeface="Times New Roman" pitchFamily="18" charset="0"/>
              </a:rPr>
              <a:t>комп'ютерних систем та мереж</a:t>
            </a:r>
            <a:endParaRPr lang="en-US" sz="1800" b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 </a:t>
            </a:r>
            <a:endParaRPr lang="uk-UA" sz="14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14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lnSpc>
                <a:spcPts val="3300"/>
              </a:lnSpc>
            </a:pPr>
            <a:r>
              <a:rPr lang="uk-UA" sz="3000" b="1" dirty="0" smtClean="0">
                <a:latin typeface="Times New Roman" pitchFamily="18" charset="0"/>
                <a:cs typeface="Times New Roman" pitchFamily="18" charset="0"/>
              </a:rPr>
              <a:t>Мажорантно-суперпозиційний алгоритм генерації випадкової величини,  що має робастний 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uk-UA" sz="3000" b="1" dirty="0" smtClean="0">
                <a:latin typeface="Times New Roman" pitchFamily="18" charset="0"/>
                <a:cs typeface="Times New Roman" pitchFamily="18" charset="0"/>
              </a:rPr>
              <a:t>розподіл солітона</a:t>
            </a:r>
            <a:endParaRPr lang="uk-UA" sz="140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lnSpc>
                <a:spcPts val="3000"/>
              </a:lnSpc>
            </a:pPr>
            <a:endParaRPr lang="ru-RU" sz="1400" dirty="0">
              <a:latin typeface="Times New Roman" pitchFamily="18" charset="0"/>
              <a:cs typeface="Times New Roman" pitchFamily="18" charset="0"/>
            </a:endParaRPr>
          </a:p>
          <a:p>
            <a:pPr algn="ctr" eaLnBrk="1" hangingPunct="1"/>
            <a:r>
              <a:rPr lang="uk-UA" sz="2000" dirty="0" smtClean="0">
                <a:latin typeface="Times New Roman" pitchFamily="18" charset="0"/>
                <a:cs typeface="Times New Roman" pitchFamily="18" charset="0"/>
              </a:rPr>
              <a:t>Виконав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студент 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гр. 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565</a:t>
            </a:r>
            <a:r>
              <a:rPr lang="uk-UA" sz="2000" dirty="0" smtClean="0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	 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Вамболь О. С.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  <a:p>
            <a:pPr algn="ctr" eaLnBrk="1" hangingPunct="1"/>
            <a:r>
              <a:rPr lang="uk-UA" sz="2000" dirty="0" smtClean="0">
                <a:latin typeface="Times New Roman" pitchFamily="18" charset="0"/>
                <a:cs typeface="Times New Roman" pitchFamily="18" charset="0"/>
              </a:rPr>
              <a:t>Керівник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д.т.н.,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проф. каф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503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Горбенко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А.В.</a:t>
            </a:r>
            <a:endParaRPr lang="uk-UA" sz="1400" dirty="0" smtClean="0">
              <a:latin typeface="Times New Roman" pitchFamily="18" charset="0"/>
              <a:cs typeface="Times New Roman" pitchFamily="18" charset="0"/>
            </a:endParaRPr>
          </a:p>
          <a:p>
            <a:pPr algn="ctr" eaLnBrk="1" hangingPunct="1"/>
            <a:endParaRPr lang="uk-UA" sz="1400" dirty="0" smtClean="0">
              <a:latin typeface="Times New Roman" pitchFamily="18" charset="0"/>
              <a:cs typeface="Times New Roman" pitchFamily="18" charset="0"/>
            </a:endParaRPr>
          </a:p>
          <a:p>
            <a:pPr algn="ctr" eaLnBrk="1" hangingPunct="1"/>
            <a:endParaRPr lang="uk-UA" sz="1400" dirty="0" smtClean="0">
              <a:latin typeface="Times New Roman" pitchFamily="18" charset="0"/>
              <a:cs typeface="Times New Roman" pitchFamily="18" charset="0"/>
            </a:endParaRPr>
          </a:p>
          <a:p>
            <a:pPr algn="ctr" eaLnBrk="1" hangingPunct="1"/>
            <a:endParaRPr lang="en-US" sz="1400" dirty="0" smtClean="0">
              <a:latin typeface="Times New Roman" pitchFamily="18" charset="0"/>
              <a:cs typeface="Times New Roman" pitchFamily="18" charset="0"/>
            </a:endParaRPr>
          </a:p>
          <a:p>
            <a:pPr algn="ctr" eaLnBrk="1" hangingPunct="1"/>
            <a:r>
              <a:rPr lang="uk-UA" sz="2000" dirty="0" smtClean="0">
                <a:latin typeface="Times New Roman" pitchFamily="18" charset="0"/>
                <a:cs typeface="Times New Roman" pitchFamily="18" charset="0"/>
              </a:rPr>
              <a:t>Харків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201</a:t>
            </a:r>
            <a:r>
              <a:rPr lang="uk-UA" sz="2000" dirty="0" smtClean="0">
                <a:latin typeface="Times New Roman" pitchFamily="18" charset="0"/>
                <a:cs typeface="Times New Roman" pitchFamily="18" charset="0"/>
              </a:rPr>
              <a:t>6</a:t>
            </a:r>
            <a:endParaRPr lang="ru-RU" sz="20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9458" name="Picture 2" descr="http://csn.khai.edu/gallery/Image/documents/613/0/k503color345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768" y="1601328"/>
            <a:ext cx="1714512" cy="1399044"/>
          </a:xfrm>
          <a:prstGeom prst="rect">
            <a:avLst/>
          </a:prstGeom>
          <a:noFill/>
        </p:spPr>
      </p:pic>
      <p:pic>
        <p:nvPicPr>
          <p:cNvPr id="19460" name="Picture 4" descr="&amp;Fcy;&amp;acy;&amp;jcy;&amp;lcy;:&amp;Ecy;&amp;mcy;&amp;bcy;&amp;lcy;&amp;iecy;&amp;mcy;&amp;acy; &amp;KHcy;&amp;Acy;&amp;Icy;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2844" y="1785926"/>
            <a:ext cx="1984386" cy="107157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47105" name="Object 1"/>
          <p:cNvGraphicFramePr>
            <a:graphicFrameLocks noChangeAspect="1"/>
          </p:cNvGraphicFramePr>
          <p:nvPr/>
        </p:nvGraphicFramePr>
        <p:xfrm>
          <a:off x="71406" y="1018924"/>
          <a:ext cx="8983740" cy="838440"/>
        </p:xfrm>
        <a:graphic>
          <a:graphicData uri="http://schemas.openxmlformats.org/presentationml/2006/ole">
            <p:oleObj spid="_x0000_s47105" name="Equation" r:id="rId3" imgW="4876560" imgH="457200" progId="Equation.DSMT4">
              <p:embed/>
            </p:oleObj>
          </a:graphicData>
        </a:graphic>
      </p:graphicFrame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" name="Содержимое 2"/>
          <p:cNvSpPr txBox="1">
            <a:spLocks/>
          </p:cNvSpPr>
          <p:nvPr/>
        </p:nvSpPr>
        <p:spPr>
          <a:xfrm>
            <a:off x="0" y="1785926"/>
            <a:ext cx="9144000" cy="45720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ричём p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+ p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+ p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+ p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ρ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+ p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τ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= 1.</a:t>
            </a: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Использование данного представления позволяет генерировать распределение μ(d) при помощи </a:t>
            </a: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метода суперпозиции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. Его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уть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      1.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лучайный выбор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функции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вероятности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c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частотой</a:t>
            </a: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400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. Генерация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лучайной величины в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оответствии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).</a:t>
            </a: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 Случайный выбор функции вероятности может быть реализован с использованием </a:t>
            </a: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стандартного алгоритма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генерации дискретной случайной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величины.</a:t>
            </a:r>
            <a:endParaRPr lang="uk-UA" sz="2400" dirty="0" smtClean="0">
              <a:latin typeface="Times New Roman" pitchFamily="18" charset="0"/>
              <a:cs typeface="Times New Roman" pitchFamily="18" charset="0"/>
            </a:endParaRP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Обозначим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верхние границы интервалов в пределах единичного отрезка,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оответствующих</a:t>
            </a: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лагаемым данной линейной комбинации следующим образом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500034" y="6333249"/>
          <a:ext cx="8286808" cy="453337"/>
        </p:xfrm>
        <a:graphic>
          <a:graphicData uri="http://schemas.openxmlformats.org/presentationml/2006/ole">
            <p:oleObj spid="_x0000_s47106" name="Equation" r:id="rId4" imgW="4394160" imgH="241200" progId="Equation.DSMT4">
              <p:embed/>
            </p:oleObj>
          </a:graphicData>
        </a:graphic>
      </p:graphicFrame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10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2"/>
          <p:cNvSpPr txBox="1">
            <a:spLocks/>
          </p:cNvSpPr>
          <p:nvPr/>
        </p:nvSpPr>
        <p:spPr>
          <a:xfrm>
            <a:off x="0" y="1000108"/>
            <a:ext cx="9144000" cy="2000264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 Генерация распределений f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ρ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(d) и f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τ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(d) может быть выполнена при помощи </a:t>
            </a: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мажорантного метода исключения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. Выберем функции g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ρ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(x) и g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τ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(x), графики которых повторяют форму гистограмм частот распределений f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ρ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и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τ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на интервалах [3; K + 1) и [3; [К / S]), а также функции m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ρ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(x) и m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τ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(x), являющиеся мажорантами для них:</a:t>
            </a:r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/>
        </p:nvGraphicFramePr>
        <p:xfrm>
          <a:off x="44481" y="3160717"/>
          <a:ext cx="9028113" cy="839787"/>
        </p:xfrm>
        <a:graphic>
          <a:graphicData uri="http://schemas.openxmlformats.org/presentationml/2006/ole">
            <p:oleObj spid="_x0000_s48130" name="Equation" r:id="rId3" imgW="4902120" imgH="457200" progId="Equation.DSMT4">
              <p:embed/>
            </p:oleObj>
          </a:graphicData>
        </a:graphic>
      </p:graphicFrame>
      <p:sp>
        <p:nvSpPr>
          <p:cNvPr id="6" name="Содержимое 2"/>
          <p:cNvSpPr txBox="1">
            <a:spLocks/>
          </p:cNvSpPr>
          <p:nvPr/>
        </p:nvSpPr>
        <p:spPr>
          <a:xfrm>
            <a:off x="-32" y="4214842"/>
            <a:ext cx="9144032" cy="235743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Суть данного метода заключается в генерации равномерно распределённых случайных точек в области A, ограниченной осью OX, мажорантой m(x) и прямыми x = a и x = b, и возвращении в качестве результатов целых частей координат x точек, оказавшихся под графиком функции g(x), повторяющей форму гистограммы частот распределения f(x) на соответствующем ему интервале [a; b).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11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1"/>
          <p:cNvSpPr txBox="1">
            <a:spLocks/>
          </p:cNvSpPr>
          <p:nvPr/>
        </p:nvSpPr>
        <p:spPr>
          <a:xfrm>
            <a:off x="0" y="857232"/>
            <a:ext cx="9144000" cy="500066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sz="3100" dirty="0" smtClean="0">
                <a:solidFill>
                  <a:schemeClr val="tx2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Графики функций 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ru-RU" sz="3100" baseline="-25000" dirty="0" err="1" smtClean="0">
                <a:latin typeface="Times New Roman" pitchFamily="18" charset="0"/>
                <a:cs typeface="Times New Roman" pitchFamily="18" charset="0"/>
              </a:rPr>
              <a:t>ρ</a:t>
            </a:r>
            <a:r>
              <a:rPr lang="ru-RU" sz="3100" dirty="0" smtClean="0">
                <a:latin typeface="Times New Roman" pitchFamily="18" charset="0"/>
                <a:cs typeface="Times New Roman" pitchFamily="18" charset="0"/>
              </a:rPr>
              <a:t>(x)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3100" dirty="0" smtClean="0">
                <a:latin typeface="Times New Roman" pitchFamily="18" charset="0"/>
                <a:cs typeface="Times New Roman" pitchFamily="18" charset="0"/>
              </a:rPr>
              <a:t>и </a:t>
            </a:r>
            <a:r>
              <a:rPr lang="ru-RU" sz="3100" dirty="0" err="1" smtClean="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ru-RU" sz="3100" baseline="-25000" dirty="0" err="1" smtClean="0">
                <a:latin typeface="Times New Roman" pitchFamily="18" charset="0"/>
                <a:cs typeface="Times New Roman" pitchFamily="18" charset="0"/>
              </a:rPr>
              <a:t>ρ</a:t>
            </a:r>
            <a:r>
              <a:rPr lang="ru-RU" sz="3100" dirty="0" smtClean="0">
                <a:latin typeface="Times New Roman" pitchFamily="18" charset="0"/>
                <a:cs typeface="Times New Roman" pitchFamily="18" charset="0"/>
              </a:rPr>
              <a:t>(x) для 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K = 14</a:t>
            </a:r>
            <a:endParaRPr kumimoji="0" lang="ru-RU" sz="3100" b="0" i="0" u="none" strike="noStrike" kern="1200" cap="none" spc="0" normalizeH="0" baseline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71604" y="1457977"/>
            <a:ext cx="6357982" cy="5400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12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0" y="857232"/>
            <a:ext cx="9144000" cy="428628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sz="3100" dirty="0" smtClean="0">
                <a:solidFill>
                  <a:schemeClr val="tx2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Графики функций</a:t>
            </a:r>
            <a:r>
              <a:rPr lang="en-US" sz="3100" dirty="0" smtClean="0">
                <a:solidFill>
                  <a:schemeClr val="tx2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ru-RU" sz="3100" baseline="-25000" dirty="0" smtClean="0">
                <a:latin typeface="Times New Roman" pitchFamily="18" charset="0"/>
                <a:cs typeface="Times New Roman" pitchFamily="18" charset="0"/>
              </a:rPr>
              <a:t>τ</a:t>
            </a:r>
            <a:r>
              <a:rPr lang="ru-RU" sz="3100" dirty="0" smtClean="0">
                <a:latin typeface="Times New Roman" pitchFamily="18" charset="0"/>
                <a:cs typeface="Times New Roman" pitchFamily="18" charset="0"/>
              </a:rPr>
              <a:t>(x)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3100" dirty="0" smtClean="0">
                <a:latin typeface="Times New Roman" pitchFamily="18" charset="0"/>
                <a:cs typeface="Times New Roman" pitchFamily="18" charset="0"/>
              </a:rPr>
              <a:t>и </a:t>
            </a:r>
            <a:r>
              <a:rPr lang="ru-RU" sz="3100" dirty="0" err="1" smtClean="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ru-RU" sz="3100" baseline="-25000" dirty="0" err="1" smtClean="0">
                <a:latin typeface="Times New Roman" pitchFamily="18" charset="0"/>
                <a:cs typeface="Times New Roman" pitchFamily="18" charset="0"/>
              </a:rPr>
              <a:t>τ</a:t>
            </a:r>
            <a:r>
              <a:rPr lang="ru-RU" sz="3100" dirty="0" smtClean="0">
                <a:latin typeface="Times New Roman" pitchFamily="18" charset="0"/>
                <a:cs typeface="Times New Roman" pitchFamily="18" charset="0"/>
              </a:rPr>
              <a:t>(x)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100" dirty="0" smtClean="0">
                <a:latin typeface="Times New Roman" pitchFamily="18" charset="0"/>
                <a:cs typeface="Times New Roman" pitchFamily="18" charset="0"/>
              </a:rPr>
              <a:t>для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 [</a:t>
            </a:r>
            <a:r>
              <a:rPr lang="uk-UA" sz="3100" dirty="0" smtClean="0">
                <a:latin typeface="Times New Roman" pitchFamily="18" charset="0"/>
                <a:cs typeface="Times New Roman" pitchFamily="18" charset="0"/>
              </a:rPr>
              <a:t>К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 / S] = 10</a:t>
            </a:r>
            <a:endParaRPr kumimoji="0" lang="ru-RU" sz="3100" b="0" i="0" u="none" strike="noStrike" kern="1200" cap="none" spc="0" normalizeH="0" baseline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728" y="1355938"/>
            <a:ext cx="6858048" cy="55020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13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Содержимое 2"/>
          <p:cNvSpPr txBox="1">
            <a:spLocks/>
          </p:cNvSpPr>
          <p:nvPr/>
        </p:nvSpPr>
        <p:spPr>
          <a:xfrm>
            <a:off x="32" y="928670"/>
            <a:ext cx="9144000" cy="1285884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Метод обратного преобразования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заключается в генерации непрерывной случайной величины с функцией распределения F(x) в соответствии с формулой</a:t>
            </a:r>
          </a:p>
        </p:txBody>
      </p:sp>
      <p:sp>
        <p:nvSpPr>
          <p:cNvPr id="14" name="Содержимое 2"/>
          <p:cNvSpPr txBox="1">
            <a:spLocks/>
          </p:cNvSpPr>
          <p:nvPr/>
        </p:nvSpPr>
        <p:spPr>
          <a:xfrm>
            <a:off x="-32" y="4286256"/>
            <a:ext cx="9144000" cy="1214446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Координата y генерируется  на основании сгенерированной  координаты x как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равномерно распределённая величина на интервале [0; m(x)).</a:t>
            </a:r>
          </a:p>
        </p:txBody>
      </p:sp>
      <p:graphicFrame>
        <p:nvGraphicFramePr>
          <p:cNvPr id="50183" name="Object 7"/>
          <p:cNvGraphicFramePr>
            <a:graphicFrameLocks noChangeAspect="1"/>
          </p:cNvGraphicFramePr>
          <p:nvPr/>
        </p:nvGraphicFramePr>
        <p:xfrm>
          <a:off x="857224" y="3468694"/>
          <a:ext cx="7429500" cy="960438"/>
        </p:xfrm>
        <a:graphic>
          <a:graphicData uri="http://schemas.openxmlformats.org/presentationml/2006/ole">
            <p:oleObj spid="_x0000_s50183" name="Equation" r:id="rId3" imgW="3720960" imgH="482400" progId="Equation.DSMT4">
              <p:embed/>
            </p:oleObj>
          </a:graphicData>
        </a:graphic>
      </p:graphicFrame>
      <p:sp>
        <p:nvSpPr>
          <p:cNvPr id="16" name="Содержимое 2"/>
          <p:cNvSpPr txBox="1">
            <a:spLocks/>
          </p:cNvSpPr>
          <p:nvPr/>
        </p:nvSpPr>
        <p:spPr>
          <a:xfrm>
            <a:off x="32" y="2357430"/>
            <a:ext cx="9144000" cy="1285884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Генерация координаты x точки осуществляется в соответствии с плотностью m(x) / G на интервале [a; b]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ри помощи </a:t>
            </a: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метода обратного преобразования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по следующей формуле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0184" name="Object 8"/>
          <p:cNvGraphicFramePr>
            <a:graphicFrameLocks noChangeAspect="1"/>
          </p:cNvGraphicFramePr>
          <p:nvPr/>
        </p:nvGraphicFramePr>
        <p:xfrm>
          <a:off x="3471863" y="1953663"/>
          <a:ext cx="2600335" cy="475205"/>
        </p:xfrm>
        <a:graphic>
          <a:graphicData uri="http://schemas.openxmlformats.org/presentationml/2006/ole">
            <p:oleObj spid="_x0000_s50184" name="Equation" r:id="rId4" imgW="1244520" imgH="228600" progId="Equation.DSMT4">
              <p:embed/>
            </p:oleObj>
          </a:graphicData>
        </a:graphic>
      </p:graphicFrame>
      <p:sp>
        <p:nvSpPr>
          <p:cNvPr id="5018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50185" name="Object 9"/>
          <p:cNvGraphicFramePr>
            <a:graphicFrameLocks noChangeAspect="1"/>
          </p:cNvGraphicFramePr>
          <p:nvPr/>
        </p:nvGraphicFramePr>
        <p:xfrm>
          <a:off x="2092345" y="5346719"/>
          <a:ext cx="5408613" cy="725487"/>
        </p:xfrm>
        <a:graphic>
          <a:graphicData uri="http://schemas.openxmlformats.org/presentationml/2006/ole">
            <p:oleObj spid="_x0000_s50185" name="Equation" r:id="rId5" imgW="2831760" imgH="393480" progId="Equation.DSMT4">
              <p:embed/>
            </p:oleObj>
          </a:graphicData>
        </a:graphic>
      </p:graphicFrame>
      <p:sp>
        <p:nvSpPr>
          <p:cNvPr id="5018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50187" name="Object 11"/>
          <p:cNvGraphicFramePr>
            <a:graphicFrameLocks noChangeAspect="1"/>
          </p:cNvGraphicFramePr>
          <p:nvPr/>
        </p:nvGraphicFramePr>
        <p:xfrm>
          <a:off x="5127625" y="1663700"/>
          <a:ext cx="146050" cy="228600"/>
        </p:xfrm>
        <a:graphic>
          <a:graphicData uri="http://schemas.openxmlformats.org/presentationml/2006/ole">
            <p:oleObj spid="_x0000_s50187" name="Equation" r:id="rId6" imgW="114120" imgH="177480" progId="Equation.DSMT4">
              <p:embed/>
            </p:oleObj>
          </a:graphicData>
        </a:graphic>
      </p:graphicFrame>
      <p:graphicFrame>
        <p:nvGraphicFramePr>
          <p:cNvPr id="50189" name="Object 13"/>
          <p:cNvGraphicFramePr>
            <a:graphicFrameLocks noChangeAspect="1"/>
          </p:cNvGraphicFramePr>
          <p:nvPr/>
        </p:nvGraphicFramePr>
        <p:xfrm>
          <a:off x="3071802" y="6072212"/>
          <a:ext cx="3721051" cy="785812"/>
        </p:xfrm>
        <a:graphic>
          <a:graphicData uri="http://schemas.openxmlformats.org/presentationml/2006/ole">
            <p:oleObj spid="_x0000_s50189" name="Equation" r:id="rId7" imgW="2044440" imgH="431640" progId="Equation.DSMT4">
              <p:embed/>
            </p:oleObj>
          </a:graphicData>
        </a:graphic>
      </p:graphicFrame>
      <p:sp>
        <p:nvSpPr>
          <p:cNvPr id="13" name="Номер слайда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14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32" y="653194"/>
            <a:ext cx="9144000" cy="632666"/>
          </a:xfrm>
          <a:prstGeom prst="rect">
            <a:avLst/>
          </a:prstGeom>
        </p:spPr>
        <p:txBody>
          <a:bodyPr vert="horz" lIns="0" rIns="0" bIns="0" anchor="b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uk-UA" sz="3200" dirty="0" smtClean="0">
                <a:solidFill>
                  <a:schemeClr val="tx2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Мажорантно-суперпозиционный алгоритм</a:t>
            </a:r>
            <a:endParaRPr kumimoji="0" lang="ru-RU" sz="3200" b="0" i="0" u="none" strike="noStrike" kern="1200" cap="none" spc="0" normalizeH="0" baseline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51201" name="Object 1"/>
          <p:cNvGraphicFramePr>
            <a:graphicFrameLocks noChangeAspect="1"/>
          </p:cNvGraphicFramePr>
          <p:nvPr/>
        </p:nvGraphicFramePr>
        <p:xfrm>
          <a:off x="0" y="1500174"/>
          <a:ext cx="9163271" cy="5079015"/>
        </p:xfrm>
        <a:graphic>
          <a:graphicData uri="http://schemas.openxmlformats.org/presentationml/2006/ole">
            <p:oleObj spid="_x0000_s51201" name="Visio" r:id="rId3" imgW="6082567" imgH="3374007" progId="Visio.Drawing.11">
              <p:embed/>
            </p:oleObj>
          </a:graphicData>
        </a:graphic>
      </p:graphicFrame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15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52225" name="Object 1"/>
          <p:cNvGraphicFramePr>
            <a:graphicFrameLocks noChangeAspect="1"/>
          </p:cNvGraphicFramePr>
          <p:nvPr/>
        </p:nvGraphicFramePr>
        <p:xfrm>
          <a:off x="1857356" y="779382"/>
          <a:ext cx="5527626" cy="3006808"/>
        </p:xfrm>
        <a:graphic>
          <a:graphicData uri="http://schemas.openxmlformats.org/presentationml/2006/ole">
            <p:oleObj spid="_x0000_s52225" name="Visio" r:id="rId3" imgW="3849605" imgH="2100378" progId="Visio.Drawing.11">
              <p:embed/>
            </p:oleObj>
          </a:graphicData>
        </a:graphic>
      </p:graphicFrame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52227" name="Object 3"/>
          <p:cNvGraphicFramePr>
            <a:graphicFrameLocks noChangeAspect="1"/>
          </p:cNvGraphicFramePr>
          <p:nvPr/>
        </p:nvGraphicFramePr>
        <p:xfrm>
          <a:off x="1902996" y="3857628"/>
          <a:ext cx="5526524" cy="3012530"/>
        </p:xfrm>
        <a:graphic>
          <a:graphicData uri="http://schemas.openxmlformats.org/presentationml/2006/ole">
            <p:oleObj spid="_x0000_s52227" name="Visio" r:id="rId4" imgW="3849605" imgH="2100378" progId="Visio.Drawing.11">
              <p:embed/>
            </p:oleObj>
          </a:graphicData>
        </a:graphic>
      </p:graphicFrame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16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3" y="2571744"/>
            <a:ext cx="9144033" cy="42642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Содержимое 2"/>
          <p:cNvSpPr txBox="1">
            <a:spLocks/>
          </p:cNvSpPr>
          <p:nvPr/>
        </p:nvSpPr>
        <p:spPr>
          <a:xfrm>
            <a:off x="-32" y="928670"/>
            <a:ext cx="9144000" cy="1571636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Гистограммы частот для псевдослучайных величин, генерируемых при помощи мажорантно-суперпозиционного (разработанный</a:t>
            </a: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класс RobustSoliton) и стандартного алгоритмов генерации робастного распределения солитона (класс Soliton).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17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0" y="642918"/>
            <a:ext cx="9144000" cy="1275608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100" dirty="0" smtClean="0">
                <a:solidFill>
                  <a:schemeClr val="tx2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Производительность мажорантно-суперпозиционного </a:t>
            </a:r>
            <a:r>
              <a:rPr kumimoji="0" lang="ru-RU" sz="4100" b="0" i="0" u="none" strike="noStrike" kern="1200" cap="none" spc="0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алгоритма</a:t>
            </a:r>
            <a:endParaRPr kumimoji="0" lang="ru-RU" sz="4100" b="0" i="0" u="none" strike="noStrike" kern="1200" cap="none" spc="0" normalizeH="0" baseline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7" name="Содержимое 2"/>
          <p:cNvSpPr txBox="1">
            <a:spLocks/>
          </p:cNvSpPr>
          <p:nvPr/>
        </p:nvSpPr>
        <p:spPr>
          <a:xfrm>
            <a:off x="32" y="1928802"/>
            <a:ext cx="9144000" cy="1571636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Среднее количество итераций цикла для процедур генерации распределений f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ρ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(d) и f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τ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(d) равно отношению L площади области A к площади её части, находящейся под графиком функции g(x). Аналитически выведены следующие формулы:</a:t>
            </a:r>
          </a:p>
        </p:txBody>
      </p:sp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54273" name="Object 1"/>
          <p:cNvGraphicFramePr>
            <a:graphicFrameLocks noChangeAspect="1"/>
          </p:cNvGraphicFramePr>
          <p:nvPr/>
        </p:nvGraphicFramePr>
        <p:xfrm>
          <a:off x="71406" y="3544895"/>
          <a:ext cx="9042400" cy="955675"/>
        </p:xfrm>
        <a:graphic>
          <a:graphicData uri="http://schemas.openxmlformats.org/presentationml/2006/ole">
            <p:oleObj spid="_x0000_s54273" name="Equation" r:id="rId3" imgW="4241520" imgH="457200" progId="Equation.DSMT4">
              <p:embed/>
            </p:oleObj>
          </a:graphicData>
        </a:graphic>
      </p:graphicFrame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3" name="Содержимое 2"/>
          <p:cNvSpPr txBox="1">
            <a:spLocks/>
          </p:cNvSpPr>
          <p:nvPr/>
        </p:nvSpPr>
        <p:spPr>
          <a:xfrm>
            <a:off x="-32" y="4429132"/>
            <a:ext cx="9144000" cy="2500306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Было аналитически установлено, что L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ρ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и L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τ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ни при каких значениях параметров робастного распределения солитона не могут превышать 6ln(2) ≈ 4.159 и log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(3 / e)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(1.5) ≈ 4.112 соответственно. Следовательно, амортизационная сложность для данных процедур равна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O(1).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Таким образом, амортизационная сложность мажорантно-суперпозиционного алгоритма, как и затраты памяти, составляет O(1).</a:t>
            </a: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18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2"/>
          <p:cNvSpPr txBox="1">
            <a:spLocks/>
          </p:cNvSpPr>
          <p:nvPr/>
        </p:nvSpPr>
        <p:spPr>
          <a:xfrm>
            <a:off x="0" y="928670"/>
            <a:ext cx="9144000" cy="857256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График зависимости времени генерации 10</a:t>
            </a:r>
            <a:r>
              <a:rPr lang="ru-RU" sz="2400" baseline="30000" dirty="0" smtClean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случайных значений от параметра K для сравниваемых алгоритмов при c = 0.1.</a:t>
            </a:r>
          </a:p>
        </p:txBody>
      </p:sp>
      <p:pic>
        <p:nvPicPr>
          <p:cNvPr id="6" name="Рисунок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539" y="1785926"/>
            <a:ext cx="7333980" cy="507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19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785794"/>
            <a:ext cx="9144000" cy="632666"/>
          </a:xfrm>
        </p:spPr>
        <p:txBody>
          <a:bodyPr>
            <a:noAutofit/>
          </a:bodyPr>
          <a:lstStyle/>
          <a:p>
            <a:pPr algn="ctr"/>
            <a:r>
              <a:rPr lang="ru-RU" sz="4100" dirty="0" smtClean="0">
                <a:latin typeface="Times New Roman" pitchFamily="18" charset="0"/>
                <a:cs typeface="Times New Roman" pitchFamily="18" charset="0"/>
              </a:rPr>
              <a:t>Цель</a:t>
            </a:r>
            <a:endParaRPr lang="ru-RU" sz="41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0" y="1428736"/>
            <a:ext cx="9144000" cy="1643074"/>
          </a:xfrm>
        </p:spPr>
        <p:txBody>
          <a:bodyPr>
            <a:normAutofit/>
          </a:bodyPr>
          <a:lstStyle/>
          <a:p>
            <a:pPr marL="0" indent="-720000" algn="just">
              <a:spcBef>
                <a:spcPts val="576"/>
              </a:spcBef>
              <a:buNone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  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овышение скорости кодировани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я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и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декодирования фонтанных кодов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LT путём разработки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высокопроизводительных алгоритмов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, реализующих действия, из которых состоят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оответствующие процедуры данных кодов.</a:t>
            </a: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0" y="2928934"/>
            <a:ext cx="9144000" cy="632666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100" b="0" i="0" u="none" strike="noStrike" kern="1200" cap="none" spc="0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Задача</a:t>
            </a:r>
            <a:endParaRPr kumimoji="0" lang="ru-RU" sz="4100" b="0" i="0" u="none" strike="noStrike" kern="1200" cap="none" spc="0" normalizeH="0" baseline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8" name="Содержимое 2"/>
          <p:cNvSpPr txBox="1">
            <a:spLocks/>
          </p:cNvSpPr>
          <p:nvPr/>
        </p:nvSpPr>
        <p:spPr>
          <a:xfrm>
            <a:off x="0" y="3571876"/>
            <a:ext cx="9144000" cy="1643074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   Разработка  и 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исследование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мажорантно-суперпозиционного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алгоритма генерации робастного распределения солитона — дискретного распределения, генерация которого является неотъемлемой частью алгоритма кодирования фонтанных кодов LT.</a:t>
            </a: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2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2"/>
          <p:cNvSpPr txBox="1">
            <a:spLocks/>
          </p:cNvSpPr>
          <p:nvPr/>
        </p:nvSpPr>
        <p:spPr>
          <a:xfrm>
            <a:off x="0" y="928670"/>
            <a:ext cx="9144000" cy="857256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График зависимости времени генерации 10</a:t>
            </a:r>
            <a:r>
              <a:rPr lang="ru-RU" sz="2400" baseline="30000" dirty="0" smtClean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случайных значений от параметра K для сравниваемых алгоритмов при δ = 0.1.</a:t>
            </a:r>
          </a:p>
        </p:txBody>
      </p:sp>
      <p:pic>
        <p:nvPicPr>
          <p:cNvPr id="5" name="Рисунок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53074" y="1785926"/>
            <a:ext cx="7405140" cy="507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20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2"/>
          <p:cNvSpPr txBox="1">
            <a:spLocks/>
          </p:cNvSpPr>
          <p:nvPr/>
        </p:nvSpPr>
        <p:spPr>
          <a:xfrm>
            <a:off x="0" y="1357298"/>
            <a:ext cx="9144000" cy="5500726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  Результаты эксперимента демонстрируют преимущество мажорантно-суперпозиционного алгоритма в производительности перед стандартным алгоритмом при любых значениях параметров.</a:t>
            </a: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  Вывод аналитического исследования, согласно которому амортизационные сложности мажорантно-суперпозиционного и стандартного алгоритмов генерации робастного распределения солитона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основным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араметром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K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оставляют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O(1)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и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O(log K),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находит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олное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экспериментальное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одтверждение.</a:t>
            </a: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Затраты памяти для обоих алгоритмов составляют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O(1).</a:t>
            </a: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endParaRPr lang="uk-UA" sz="2400" dirty="0" smtClean="0">
              <a:latin typeface="Times New Roman" pitchFamily="18" charset="0"/>
              <a:cs typeface="Times New Roman" pitchFamily="18" charset="0"/>
            </a:endParaRP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  Разработана программа на языке C# для кодирования и декодирования файлов кодами LT, использующая мажорантно-суперпозиционный алгоритм.</a:t>
            </a:r>
          </a:p>
        </p:txBody>
      </p:sp>
      <p:sp>
        <p:nvSpPr>
          <p:cNvPr id="6" name="Заголовок 1"/>
          <p:cNvSpPr txBox="1">
            <a:spLocks/>
          </p:cNvSpPr>
          <p:nvPr/>
        </p:nvSpPr>
        <p:spPr>
          <a:xfrm>
            <a:off x="32" y="714356"/>
            <a:ext cx="9144000" cy="571504"/>
          </a:xfrm>
          <a:prstGeom prst="rect">
            <a:avLst/>
          </a:prstGeom>
        </p:spPr>
        <p:txBody>
          <a:bodyPr vert="horz" lIns="0" rIns="0" bIns="0" anchor="b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5000" dirty="0" smtClean="0">
                <a:solidFill>
                  <a:schemeClr val="tx2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Выводы</a:t>
            </a:r>
            <a:endParaRPr kumimoji="0" lang="ru-RU" sz="5000" b="0" i="0" u="none" strike="noStrike" kern="1200" cap="none" spc="0" normalizeH="0" baseline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21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-32" y="642918"/>
            <a:ext cx="9144000" cy="571504"/>
          </a:xfrm>
          <a:prstGeom prst="rect">
            <a:avLst/>
          </a:prstGeom>
        </p:spPr>
        <p:txBody>
          <a:bodyPr vert="horz" lIns="0" rIns="0" bIns="0" anchor="b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5000" dirty="0" smtClean="0">
                <a:solidFill>
                  <a:schemeClr val="tx2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Перечень ссылок</a:t>
            </a:r>
            <a:endParaRPr kumimoji="0" lang="ru-RU" sz="5000" b="0" i="0" u="none" strike="noStrike" kern="1200" cap="none" spc="0" normalizeH="0" baseline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6" name="Содержимое 2"/>
          <p:cNvSpPr txBox="1">
            <a:spLocks/>
          </p:cNvSpPr>
          <p:nvPr/>
        </p:nvSpPr>
        <p:spPr>
          <a:xfrm>
            <a:off x="0" y="1214446"/>
            <a:ext cx="9144000" cy="5572140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algn="just"/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1. Жураковський Б. Ю. Дослідження використання нових завадостійких кодів для каналів зі стиранням [Електронний ресурс] / Б. Ю. Жураковський // Вісник Державного університету інформаційно-комунікаційних технологій, 2012, т. 10, № 2. – С. 93-96. – Режим доступу: 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  <a:hlinkClick r:id="rId2"/>
              </a:rPr>
              <a:t>http://nbuv.gov.ua/j-pdf/vduikt_2012_10_2_18.pdf</a:t>
            </a:r>
            <a:endParaRPr lang="ru-RU" sz="1570" dirty="0" smtClean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2. D.J.C.MacKay. Fountain Codes [Electronic resource] / D.J.C.MacKay // IEEE Proc.-Commun., Vol. 152, No. 6, December 2005. – Access mode: 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  <a:hlinkClick r:id="rId3"/>
              </a:rPr>
              <a:t>https://www.ma.utexas.edu/users/voloch/Homework/MacKay05.pdf</a:t>
            </a:r>
            <a:endParaRPr lang="uk-UA" sz="1570" dirty="0" smtClean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1570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570" dirty="0" err="1" smtClean="0">
                <a:latin typeface="Times New Roman" pitchFamily="18" charset="0"/>
                <a:cs typeface="Times New Roman" pitchFamily="18" charset="0"/>
              </a:rPr>
              <a:t>Jaco</a:t>
            </a:r>
            <a:r>
              <a:rPr lang="en-US" sz="1570" dirty="0" smtClean="0">
                <a:latin typeface="Times New Roman" pitchFamily="18" charset="0"/>
                <a:cs typeface="Times New Roman" pitchFamily="18" charset="0"/>
              </a:rPr>
              <a:t> du </a:t>
            </a:r>
            <a:r>
              <a:rPr lang="en-US" sz="1570" dirty="0" err="1" smtClean="0">
                <a:latin typeface="Times New Roman" pitchFamily="18" charset="0"/>
                <a:cs typeface="Times New Roman" pitchFamily="18" charset="0"/>
              </a:rPr>
              <a:t>Toit</a:t>
            </a:r>
            <a:r>
              <a:rPr lang="en-US" sz="157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1570" dirty="0" err="1" smtClean="0">
                <a:latin typeface="Times New Roman" pitchFamily="18" charset="0"/>
                <a:cs typeface="Times New Roman" pitchFamily="18" charset="0"/>
              </a:rPr>
              <a:t>Riaan</a:t>
            </a:r>
            <a:r>
              <a:rPr lang="en-US" sz="157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570" dirty="0" err="1" smtClean="0">
                <a:latin typeface="Times New Roman" pitchFamily="18" charset="0"/>
                <a:cs typeface="Times New Roman" pitchFamily="18" charset="0"/>
              </a:rPr>
              <a:t>Wolhuter</a:t>
            </a:r>
            <a:r>
              <a:rPr lang="en-US" sz="1570" dirty="0" smtClean="0">
                <a:latin typeface="Times New Roman" pitchFamily="18" charset="0"/>
                <a:cs typeface="Times New Roman" pitchFamily="18" charset="0"/>
              </a:rPr>
              <a:t>. A Practical Implementation of Fountain Codes over </a:t>
            </a:r>
            <a:r>
              <a:rPr lang="en-US" sz="1570" dirty="0" err="1" smtClean="0">
                <a:latin typeface="Times New Roman" pitchFamily="18" charset="0"/>
                <a:cs typeface="Times New Roman" pitchFamily="18" charset="0"/>
              </a:rPr>
              <a:t>WiMAX</a:t>
            </a:r>
            <a:r>
              <a:rPr lang="en-US" sz="1570" dirty="0" smtClean="0">
                <a:latin typeface="Times New Roman" pitchFamily="18" charset="0"/>
                <a:cs typeface="Times New Roman" pitchFamily="18" charset="0"/>
              </a:rPr>
              <a:t> Networks with an </a:t>
            </a:r>
            <a:r>
              <a:rPr lang="en-US" sz="1570" dirty="0" err="1" smtClean="0">
                <a:latin typeface="Times New Roman" pitchFamily="18" charset="0"/>
                <a:cs typeface="Times New Roman" pitchFamily="18" charset="0"/>
              </a:rPr>
              <a:t>Optimised</a:t>
            </a:r>
            <a:r>
              <a:rPr lang="en-US" sz="1570" dirty="0" smtClean="0">
                <a:latin typeface="Times New Roman" pitchFamily="18" charset="0"/>
                <a:cs typeface="Times New Roman" pitchFamily="18" charset="0"/>
              </a:rPr>
              <a:t> Probabilistic Degree Distribution 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[</a:t>
            </a:r>
            <a:r>
              <a:rPr lang="uk-UA" sz="1570" dirty="0" err="1" smtClean="0">
                <a:latin typeface="Times New Roman" pitchFamily="18" charset="0"/>
                <a:cs typeface="Times New Roman" pitchFamily="18" charset="0"/>
              </a:rPr>
              <a:t>Electronic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570" dirty="0" err="1" smtClean="0">
                <a:latin typeface="Times New Roman" pitchFamily="18" charset="0"/>
                <a:cs typeface="Times New Roman" pitchFamily="18" charset="0"/>
              </a:rPr>
              <a:t>resource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] </a:t>
            </a:r>
            <a:r>
              <a:rPr lang="en-US" sz="1570" dirty="0" smtClean="0">
                <a:latin typeface="Times New Roman" pitchFamily="18" charset="0"/>
                <a:cs typeface="Times New Roman" pitchFamily="18" charset="0"/>
              </a:rPr>
              <a:t>/ </a:t>
            </a:r>
            <a:r>
              <a:rPr lang="en-US" sz="1570" dirty="0" err="1" smtClean="0">
                <a:latin typeface="Times New Roman" pitchFamily="18" charset="0"/>
                <a:cs typeface="Times New Roman" pitchFamily="18" charset="0"/>
              </a:rPr>
              <a:t>Jaco</a:t>
            </a:r>
            <a:r>
              <a:rPr lang="en-US" sz="1570" dirty="0" smtClean="0">
                <a:latin typeface="Times New Roman" pitchFamily="18" charset="0"/>
                <a:cs typeface="Times New Roman" pitchFamily="18" charset="0"/>
              </a:rPr>
              <a:t> du </a:t>
            </a:r>
            <a:r>
              <a:rPr lang="en-US" sz="1570" dirty="0" err="1" smtClean="0">
                <a:latin typeface="Times New Roman" pitchFamily="18" charset="0"/>
                <a:cs typeface="Times New Roman" pitchFamily="18" charset="0"/>
              </a:rPr>
              <a:t>Toit</a:t>
            </a:r>
            <a:r>
              <a:rPr lang="en-US" sz="157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1570" dirty="0" err="1" smtClean="0">
                <a:latin typeface="Times New Roman" pitchFamily="18" charset="0"/>
                <a:cs typeface="Times New Roman" pitchFamily="18" charset="0"/>
              </a:rPr>
              <a:t>Riaan</a:t>
            </a:r>
            <a:r>
              <a:rPr lang="en-US" sz="157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570" dirty="0" err="1" smtClean="0">
                <a:latin typeface="Times New Roman" pitchFamily="18" charset="0"/>
                <a:cs typeface="Times New Roman" pitchFamily="18" charset="0"/>
              </a:rPr>
              <a:t>Wolhuter</a:t>
            </a:r>
            <a:r>
              <a:rPr lang="en-US" sz="1570" dirty="0" smtClean="0">
                <a:latin typeface="Times New Roman" pitchFamily="18" charset="0"/>
                <a:cs typeface="Times New Roman" pitchFamily="18" charset="0"/>
              </a:rPr>
              <a:t> // ICSNC 2011 : The Sixth International Conference on Systems and Networks Communications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. – Access </a:t>
            </a:r>
            <a:r>
              <a:rPr lang="uk-UA" sz="1570" dirty="0" err="1" smtClean="0">
                <a:latin typeface="Times New Roman" pitchFamily="18" charset="0"/>
                <a:cs typeface="Times New Roman" pitchFamily="18" charset="0"/>
              </a:rPr>
              <a:t>mode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  <a:hlinkClick r:id="rId4"/>
              </a:rPr>
              <a:t>https://www.thinkmind.org/download.php?articleid=icsnc_2011_2_20_20209</a:t>
            </a:r>
            <a:endParaRPr lang="uk-UA" sz="1570" dirty="0" smtClean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4. Luby transform code [Electronic resource] // Wikipedia, the free encyclopedia. – Access mode: </a:t>
            </a:r>
            <a:r>
              <a:rPr lang="en-US" sz="1570" dirty="0" smtClean="0">
                <a:latin typeface="Times New Roman" pitchFamily="18" charset="0"/>
                <a:cs typeface="Times New Roman" pitchFamily="18" charset="0"/>
                <a:hlinkClick r:id="rId5"/>
              </a:rPr>
              <a:t>https://en.wikipedia.org/wiki/Luby_transform_code</a:t>
            </a:r>
            <a:endParaRPr lang="uk-UA" sz="1570" dirty="0" smtClean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ru-RU" sz="157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. Нохрина Г</a:t>
            </a:r>
            <a:r>
              <a:rPr lang="ru-RU" sz="1570" dirty="0" smtClean="0">
                <a:latin typeface="Times New Roman" pitchFamily="18" charset="0"/>
                <a:cs typeface="Times New Roman" pitchFamily="18" charset="0"/>
              </a:rPr>
              <a:t>. Л. Имитационное моделирование экономических процессов [Электронный ресурс] / Г. Л. 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Нохрина // ФГБОУ ВПО "Уральский государственный лесотехнический университет", 2013. – Режим доступа: 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  <a:hlinkClick r:id="rId6"/>
              </a:rPr>
              <a:t>http://simulation.su/uploads/files/default/2013-kurs-lection-nohrina.pdf</a:t>
            </a:r>
          </a:p>
          <a:p>
            <a:pPr algn="just"/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6. </a:t>
            </a:r>
            <a:r>
              <a:rPr lang="uk-UA" sz="1570" dirty="0" err="1" smtClean="0">
                <a:latin typeface="Times New Roman" pitchFamily="18" charset="0"/>
                <a:cs typeface="Times New Roman" pitchFamily="18" charset="0"/>
              </a:rPr>
              <a:t>Войтишек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 A. B. </a:t>
            </a:r>
            <a:r>
              <a:rPr lang="uk-UA" sz="1570" dirty="0" err="1" smtClean="0">
                <a:latin typeface="Times New Roman" pitchFamily="18" charset="0"/>
                <a:cs typeface="Times New Roman" pitchFamily="18" charset="0"/>
              </a:rPr>
              <a:t>Дополнительные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570" dirty="0" err="1" smtClean="0">
                <a:latin typeface="Times New Roman" pitchFamily="18" charset="0"/>
                <a:cs typeface="Times New Roman" pitchFamily="18" charset="0"/>
              </a:rPr>
              <a:t>сведения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 о </a:t>
            </a:r>
            <a:r>
              <a:rPr lang="uk-UA" sz="1570" dirty="0" err="1" smtClean="0">
                <a:latin typeface="Times New Roman" pitchFamily="18" charset="0"/>
                <a:cs typeface="Times New Roman" pitchFamily="18" charset="0"/>
              </a:rPr>
              <a:t>численном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570" dirty="0" err="1" smtClean="0">
                <a:latin typeface="Times New Roman" pitchFamily="18" charset="0"/>
                <a:cs typeface="Times New Roman" pitchFamily="18" charset="0"/>
              </a:rPr>
              <a:t>моделировании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570" dirty="0" err="1" smtClean="0">
                <a:latin typeface="Times New Roman" pitchFamily="18" charset="0"/>
                <a:cs typeface="Times New Roman" pitchFamily="18" charset="0"/>
              </a:rPr>
              <a:t>случайных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570" dirty="0" err="1" smtClean="0">
                <a:latin typeface="Times New Roman" pitchFamily="18" charset="0"/>
                <a:cs typeface="Times New Roman" pitchFamily="18" charset="0"/>
              </a:rPr>
              <a:t>элементов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uk-UA" sz="1570" dirty="0" err="1" smtClean="0">
                <a:latin typeface="Times New Roman" pitchFamily="18" charset="0"/>
                <a:cs typeface="Times New Roman" pitchFamily="18" charset="0"/>
              </a:rPr>
              <a:t>Учеб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uk-UA" sz="1570" dirty="0" err="1" smtClean="0">
                <a:latin typeface="Times New Roman" pitchFamily="18" charset="0"/>
                <a:cs typeface="Times New Roman" pitchFamily="18" charset="0"/>
              </a:rPr>
              <a:t>пособие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 [</a:t>
            </a:r>
            <a:r>
              <a:rPr lang="uk-UA" sz="1570" dirty="0" err="1" smtClean="0">
                <a:latin typeface="Times New Roman" pitchFamily="18" charset="0"/>
                <a:cs typeface="Times New Roman" pitchFamily="18" charset="0"/>
              </a:rPr>
              <a:t>Электронный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 ресурс] / A. B. В</a:t>
            </a:r>
            <a:r>
              <a:rPr lang="ru-RU" sz="1570" dirty="0" err="1" smtClean="0">
                <a:latin typeface="Times New Roman" pitchFamily="18" charset="0"/>
                <a:cs typeface="Times New Roman" pitchFamily="18" charset="0"/>
              </a:rPr>
              <a:t>ойтишек</a:t>
            </a:r>
            <a:r>
              <a:rPr lang="ru-RU" sz="1570" dirty="0" smtClean="0">
                <a:latin typeface="Times New Roman" pitchFamily="18" charset="0"/>
                <a:cs typeface="Times New Roman" pitchFamily="18" charset="0"/>
              </a:rPr>
              <a:t> // Новосибирский государственный университет, 2007. – Режим доступа: 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  <a:hlinkClick r:id="rId7"/>
              </a:rPr>
              <a:t>http://mmf.nsu.ru/sites/default/files/voytishekav-advaced-topics-on-numerical-modelling-of-stochastic-elements.pdf</a:t>
            </a:r>
            <a:endParaRPr lang="uk-UA" sz="1570" dirty="0" smtClean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ru-RU" sz="1570" dirty="0" smtClean="0">
                <a:latin typeface="Times New Roman" pitchFamily="18" charset="0"/>
                <a:cs typeface="Times New Roman" pitchFamily="18" charset="0"/>
              </a:rPr>
              <a:t>. Гармонический ряд [Электронный ресурс] // </a:t>
            </a:r>
            <a:r>
              <a:rPr lang="ru-RU" sz="1570" dirty="0" err="1" smtClean="0">
                <a:latin typeface="Times New Roman" pitchFamily="18" charset="0"/>
                <a:cs typeface="Times New Roman" pitchFamily="18" charset="0"/>
              </a:rPr>
              <a:t>Википедия</a:t>
            </a:r>
            <a:r>
              <a:rPr lang="ru-RU" sz="1570" dirty="0" smtClean="0">
                <a:latin typeface="Times New Roman" pitchFamily="18" charset="0"/>
                <a:cs typeface="Times New Roman" pitchFamily="18" charset="0"/>
              </a:rPr>
              <a:t>: свободная энциклопедия. – Режим доступа: </a:t>
            </a:r>
            <a:r>
              <a:rPr lang="ru-RU" sz="1570" dirty="0" smtClean="0">
                <a:latin typeface="Times New Roman" pitchFamily="18" charset="0"/>
                <a:cs typeface="Times New Roman" pitchFamily="18" charset="0"/>
                <a:hlinkClick r:id="rId8"/>
              </a:rPr>
              <a:t>https://ru.wikipedia.org/wiki/Гармонический_ряд</a:t>
            </a:r>
            <a:endParaRPr lang="ru-RU" sz="1570" dirty="0" smtClean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8. </a:t>
            </a:r>
            <a:r>
              <a:rPr lang="uk-UA" sz="1570" dirty="0" err="1" smtClean="0">
                <a:latin typeface="Times New Roman" pitchFamily="18" charset="0"/>
                <a:cs typeface="Times New Roman" pitchFamily="18" charset="0"/>
              </a:rPr>
              <a:t>Chris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570" dirty="0" err="1" smtClean="0">
                <a:latin typeface="Times New Roman" pitchFamily="18" charset="0"/>
                <a:cs typeface="Times New Roman" pitchFamily="18" charset="0"/>
              </a:rPr>
              <a:t>Lapa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uk-UA" sz="1570" dirty="0" err="1" smtClean="0">
                <a:latin typeface="Times New Roman" pitchFamily="18" charset="0"/>
                <a:cs typeface="Times New Roman" pitchFamily="18" charset="0"/>
              </a:rPr>
              <a:t>Soliton.cs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 [</a:t>
            </a:r>
            <a:r>
              <a:rPr lang="uk-UA" sz="1570" dirty="0" err="1" smtClean="0">
                <a:latin typeface="Times New Roman" pitchFamily="18" charset="0"/>
                <a:cs typeface="Times New Roman" pitchFamily="18" charset="0"/>
              </a:rPr>
              <a:t>Electronic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570" dirty="0" err="1" smtClean="0">
                <a:latin typeface="Times New Roman" pitchFamily="18" charset="0"/>
                <a:cs typeface="Times New Roman" pitchFamily="18" charset="0"/>
              </a:rPr>
              <a:t>resource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] / </a:t>
            </a:r>
            <a:r>
              <a:rPr lang="uk-UA" sz="1570" dirty="0" err="1" smtClean="0">
                <a:latin typeface="Times New Roman" pitchFamily="18" charset="0"/>
                <a:cs typeface="Times New Roman" pitchFamily="18" charset="0"/>
              </a:rPr>
              <a:t>Chris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1570" dirty="0" err="1" smtClean="0">
                <a:latin typeface="Times New Roman" pitchFamily="18" charset="0"/>
                <a:cs typeface="Times New Roman" pitchFamily="18" charset="0"/>
              </a:rPr>
              <a:t>Lapa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. – Access </a:t>
            </a:r>
            <a:r>
              <a:rPr lang="uk-UA" sz="1570" dirty="0" err="1" smtClean="0">
                <a:latin typeface="Times New Roman" pitchFamily="18" charset="0"/>
                <a:cs typeface="Times New Roman" pitchFamily="18" charset="0"/>
              </a:rPr>
              <a:t>mode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uk-UA" sz="1570" dirty="0" smtClean="0">
                <a:latin typeface="Times New Roman" pitchFamily="18" charset="0"/>
                <a:cs typeface="Times New Roman" pitchFamily="18" charset="0"/>
                <a:hlinkClick r:id="rId9"/>
              </a:rPr>
              <a:t>https://github.com/GusBricker/FountainCodes/blob/master/LubyTransform/Distributions/Soliton.cs</a:t>
            </a:r>
            <a:endParaRPr lang="ru-RU" sz="157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22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0" y="714356"/>
            <a:ext cx="9144000" cy="571504"/>
          </a:xfrm>
          <a:prstGeom prst="rect">
            <a:avLst/>
          </a:prstGeom>
        </p:spPr>
        <p:txBody>
          <a:bodyPr vert="horz" lIns="0" rIns="0" bIns="0" anchor="b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5000" dirty="0" smtClean="0">
                <a:solidFill>
                  <a:schemeClr val="tx2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Перечень публикаций</a:t>
            </a:r>
            <a:endParaRPr kumimoji="0" lang="ru-RU" sz="5000" b="0" i="0" u="none" strike="noStrike" kern="1200" cap="none" spc="0" normalizeH="0" baseline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6" name="Содержимое 2"/>
          <p:cNvSpPr txBox="1">
            <a:spLocks/>
          </p:cNvSpPr>
          <p:nvPr/>
        </p:nvSpPr>
        <p:spPr>
          <a:xfrm>
            <a:off x="0" y="1357298"/>
            <a:ext cx="9144000" cy="3429024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Вамболь А. С. Мажоранто-суперпозиционный алгоритм генерации случайной величины, имеющей робастное распределение солитона / А. С. Вамболь  // </a:t>
            </a: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Системи обробки інформації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— 2016. — № 2. — С. 83-88.</a:t>
            </a:r>
          </a:p>
          <a:p>
            <a:pPr lvl="0"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     2.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Методы моделирования случайных величин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О.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.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Вамболь </a:t>
            </a: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// </a:t>
            </a: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Всеукраїнська науково-технічна конференція «Інтегровані комп’ютерні технології в машинобудуванні» ІКТМ – 2015: Тези доповідей. – Харків: Національний аерокосмічний університет ім. М.Є.Жуковського «Харківський авіаційний інститут», 2015.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23</a:t>
            </a:fld>
            <a:endParaRPr lang="ru-RU" dirty="0"/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0" y="5072074"/>
            <a:ext cx="9144000" cy="571504"/>
          </a:xfrm>
          <a:prstGeom prst="rect">
            <a:avLst/>
          </a:prstGeom>
        </p:spPr>
        <p:txBody>
          <a:bodyPr vert="horz" lIns="0" rIns="0" bIns="0" anchor="b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5000" dirty="0" smtClean="0">
                <a:solidFill>
                  <a:schemeClr val="tx2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Внедрение</a:t>
            </a:r>
            <a:endParaRPr kumimoji="0" lang="ru-RU" sz="5000" b="0" i="0" u="none" strike="noStrike" kern="1200" cap="none" spc="0" normalizeH="0" baseline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9" name="Содержимое 2"/>
          <p:cNvSpPr txBox="1">
            <a:spLocks/>
          </p:cNvSpPr>
          <p:nvPr/>
        </p:nvSpPr>
        <p:spPr>
          <a:xfrm>
            <a:off x="0" y="5643578"/>
            <a:ext cx="9144000" cy="1143008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Разработанный алгоритм и его программная реализация используются в модуле магистерского курса в проекте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empus Serein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о кибербезопасности и резильентности индустриальных систем.</a:t>
            </a: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0" y="2643182"/>
            <a:ext cx="9144000" cy="1071570"/>
          </a:xfrm>
          <a:prstGeom prst="rect">
            <a:avLst/>
          </a:prstGeom>
        </p:spPr>
        <p:txBody>
          <a:bodyPr vert="horz" lIns="0" rIns="0" bIns="0" anchor="b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600" b="0" i="0" u="none" strike="noStrike" kern="1200" cap="none" spc="0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kumimoji="0" lang="ru-RU" sz="6600" b="0" i="0" u="none" strike="noStrike" kern="1200" cap="none" spc="0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Благодарю</a:t>
            </a:r>
            <a:r>
              <a:rPr kumimoji="0" lang="ru-RU" sz="6600" b="0" i="0" u="none" strike="noStrike" kern="1200" cap="none" spc="0" normalizeH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за внимание!</a:t>
            </a:r>
            <a:endParaRPr kumimoji="0" lang="ru-RU" sz="6600" b="0" i="0" u="none" strike="noStrike" kern="1200" cap="none" spc="0" normalizeH="0" baseline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24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0" y="4439408"/>
            <a:ext cx="9144000" cy="561228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100" b="0" i="0" u="none" strike="noStrike" kern="1200" cap="none" spc="0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Актуальность</a:t>
            </a:r>
            <a:endParaRPr kumimoji="0" lang="ru-RU" sz="4100" b="0" i="0" u="none" strike="noStrike" kern="1200" cap="none" spc="0" normalizeH="0" baseline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6" name="Содержимое 2"/>
          <p:cNvSpPr txBox="1">
            <a:spLocks/>
          </p:cNvSpPr>
          <p:nvPr/>
        </p:nvSpPr>
        <p:spPr>
          <a:xfrm>
            <a:off x="0" y="1285860"/>
            <a:ext cx="9144000" cy="2928958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   Коды LT являются исторически первым классом фонтанных кодов — нового класса помехоустойчивых кодов, позволяющих закодировать любое сообщение конечного размера потенциально неограниченным потоком независимых кодовых символов, что принципиально отличает их от классических блоковых или свёрточных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кодов. Вычислительная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ложность алгоритмов кодирования и декодирования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для кодов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LT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оставляет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O(K log K), где K — количество исходных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имволов.</a:t>
            </a:r>
          </a:p>
        </p:txBody>
      </p:sp>
      <p:sp>
        <p:nvSpPr>
          <p:cNvPr id="9" name="Содержимое 2"/>
          <p:cNvSpPr txBox="1">
            <a:spLocks/>
          </p:cNvSpPr>
          <p:nvPr/>
        </p:nvSpPr>
        <p:spPr>
          <a:xfrm>
            <a:off x="32" y="4929198"/>
            <a:ext cx="9143968" cy="1928826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   Коды LT имеют простые алгоритмы декодирования и позволяют на практике получать результаты, близкие к предельным возможностям помехоустойчивого кодирования. Эти коды находят широкое практическое применение для хранения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информации на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цифровых носителях и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широковеща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нии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в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компьютерных сетях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kumimoji="0" lang="ru-RU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0" name="Заголовок 1"/>
          <p:cNvSpPr txBox="1">
            <a:spLocks/>
          </p:cNvSpPr>
          <p:nvPr/>
        </p:nvSpPr>
        <p:spPr>
          <a:xfrm>
            <a:off x="0" y="642918"/>
            <a:ext cx="9144032" cy="632666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100" b="0" i="0" u="none" strike="noStrike" kern="1200" cap="none" spc="0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Коды </a:t>
            </a:r>
            <a:r>
              <a:rPr kumimoji="0" lang="en-US" sz="4100" b="0" i="0" u="none" strike="noStrike" kern="1200" cap="none" spc="0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LT</a:t>
            </a:r>
            <a:endParaRPr kumimoji="0" lang="ru-RU" sz="4100" b="0" i="0" u="none" strike="noStrike" kern="1200" cap="none" spc="0" normalizeH="0" baseline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3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1"/>
          <p:cNvSpPr txBox="1">
            <a:spLocks/>
          </p:cNvSpPr>
          <p:nvPr/>
        </p:nvSpPr>
        <p:spPr>
          <a:xfrm>
            <a:off x="414366" y="796070"/>
            <a:ext cx="8229600" cy="632666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100" b="0" i="0" u="none" strike="noStrike" kern="1200" cap="none" spc="0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Этапы работы</a:t>
            </a:r>
            <a:endParaRPr kumimoji="0" lang="ru-RU" sz="4100" b="0" i="0" u="none" strike="noStrike" kern="1200" cap="none" spc="0" normalizeH="0" baseline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8" name="Содержимое 2"/>
          <p:cNvSpPr txBox="1">
            <a:spLocks/>
          </p:cNvSpPr>
          <p:nvPr/>
        </p:nvSpPr>
        <p:spPr>
          <a:xfrm>
            <a:off x="0" y="1785926"/>
            <a:ext cx="9144000" cy="3429024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 1. Исследование кодов LT и робастного распределения солитона.</a:t>
            </a: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 2. Разработка       мажорантно-суперпозиционного      алгоритма генерации робастного распределения солитона.</a:t>
            </a: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Аналитическое     и     экспериментальное     сравнительное исследование производительности мажорантно-суперпозиционного алгоритма генерации робастного распределения солитона.</a:t>
            </a:r>
          </a:p>
          <a:p>
            <a:pPr marL="274320" indent="-274320" algn="just">
              <a:spcBef>
                <a:spcPct val="20000"/>
              </a:spcBef>
              <a:buClr>
                <a:schemeClr val="accent3"/>
              </a:buClr>
              <a:buSzPct val="95000"/>
            </a:pP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274320" indent="-274320" algn="just">
              <a:spcBef>
                <a:spcPct val="20000"/>
              </a:spcBef>
              <a:buClr>
                <a:schemeClr val="accent3"/>
              </a:buClr>
              <a:buSzPct val="95000"/>
            </a:pPr>
            <a:endParaRPr lang="ru-RU" sz="2400" dirty="0" smtClean="0"/>
          </a:p>
          <a:p>
            <a:pPr marL="274320" marR="0" lvl="0" indent="-27432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endParaRPr kumimoji="0" lang="ru-RU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endParaRPr kumimoji="0" lang="ru-RU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4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1"/>
          <p:cNvSpPr txBox="1">
            <a:spLocks/>
          </p:cNvSpPr>
          <p:nvPr/>
        </p:nvSpPr>
        <p:spPr>
          <a:xfrm>
            <a:off x="0" y="724632"/>
            <a:ext cx="9144000" cy="632666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100" dirty="0" smtClean="0">
                <a:solidFill>
                  <a:schemeClr val="tx2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Робастное распределение солитона</a:t>
            </a:r>
            <a:endParaRPr kumimoji="0" lang="ru-RU" sz="4100" b="0" i="0" u="none" strike="noStrike" kern="1200" cap="none" spc="0" normalizeH="0" baseline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aphicFrame>
        <p:nvGraphicFramePr>
          <p:cNvPr id="40967" name="Object 7"/>
          <p:cNvGraphicFramePr>
            <a:graphicFrameLocks noChangeAspect="1"/>
          </p:cNvGraphicFramePr>
          <p:nvPr/>
        </p:nvGraphicFramePr>
        <p:xfrm>
          <a:off x="2714612" y="1381802"/>
          <a:ext cx="2985666" cy="832752"/>
        </p:xfrm>
        <a:graphic>
          <a:graphicData uri="http://schemas.openxmlformats.org/presentationml/2006/ole">
            <p:oleObj spid="_x0000_s40967" name="Equation" r:id="rId3" imgW="1524000" imgH="419100" progId="Equation.DSMT4">
              <p:embed/>
            </p:oleObj>
          </a:graphicData>
        </a:graphic>
      </p:graphicFrame>
      <p:graphicFrame>
        <p:nvGraphicFramePr>
          <p:cNvPr id="40966" name="Object 6"/>
          <p:cNvGraphicFramePr>
            <a:graphicFrameLocks noChangeAspect="1"/>
          </p:cNvGraphicFramePr>
          <p:nvPr/>
        </p:nvGraphicFramePr>
        <p:xfrm>
          <a:off x="34682" y="3757114"/>
          <a:ext cx="2359464" cy="743456"/>
        </p:xfrm>
        <a:graphic>
          <a:graphicData uri="http://schemas.openxmlformats.org/presentationml/2006/ole">
            <p:oleObj spid="_x0000_s40966" name="Equation" r:id="rId4" imgW="1346200" imgH="431800" progId="Equation.DSMT4">
              <p:embed/>
            </p:oleObj>
          </a:graphicData>
        </a:graphic>
      </p:graphicFrame>
      <p:graphicFrame>
        <p:nvGraphicFramePr>
          <p:cNvPr id="40965" name="Object 5"/>
          <p:cNvGraphicFramePr>
            <a:graphicFrameLocks noChangeAspect="1"/>
          </p:cNvGraphicFramePr>
          <p:nvPr/>
        </p:nvGraphicFramePr>
        <p:xfrm>
          <a:off x="31506" y="2285992"/>
          <a:ext cx="3981844" cy="1491556"/>
        </p:xfrm>
        <a:graphic>
          <a:graphicData uri="http://schemas.openxmlformats.org/presentationml/2006/ole">
            <p:oleObj spid="_x0000_s40965" name="Equation" r:id="rId5" imgW="2324100" imgH="876300" progId="Equation.DSMT4">
              <p:embed/>
            </p:oleObj>
          </a:graphicData>
        </a:graphic>
      </p:graphicFrame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4286280" y="2071678"/>
          <a:ext cx="4857720" cy="2276776"/>
        </p:xfrm>
        <a:graphic>
          <a:graphicData uri="http://schemas.openxmlformats.org/presentationml/2006/ole">
            <p:oleObj spid="_x0000_s40964" name="Equation" r:id="rId6" imgW="2819400" imgH="1320800" progId="Equation.DSMT4">
              <p:embed/>
            </p:oleObj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2762044" y="3780062"/>
          <a:ext cx="1924518" cy="720508"/>
        </p:xfrm>
        <a:graphic>
          <a:graphicData uri="http://schemas.openxmlformats.org/presentationml/2006/ole">
            <p:oleObj spid="_x0000_s40963" name="Equation" r:id="rId7" imgW="1054100" imgH="393700" progId="Equation.DSMT4">
              <p:embed/>
            </p:oleObj>
          </a:graphicData>
        </a:graphic>
      </p:graphicFrame>
      <p:sp>
        <p:nvSpPr>
          <p:cNvPr id="40969" name="Rectangle 9"/>
          <p:cNvSpPr>
            <a:spLocks noChangeArrowheads="1"/>
          </p:cNvSpPr>
          <p:nvPr/>
        </p:nvSpPr>
        <p:spPr bwMode="auto">
          <a:xfrm>
            <a:off x="0" y="996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98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447800" algn="ctr"/>
                <a:tab pos="2882900" algn="r"/>
              </a:tabLst>
            </a:pP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0972" name="Rectangle 12"/>
          <p:cNvSpPr>
            <a:spLocks noChangeArrowheads="1"/>
          </p:cNvSpPr>
          <p:nvPr/>
        </p:nvSpPr>
        <p:spPr bwMode="auto">
          <a:xfrm>
            <a:off x="0" y="5119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Содержимое 2"/>
          <p:cNvSpPr txBox="1">
            <a:spLocks/>
          </p:cNvSpPr>
          <p:nvPr/>
        </p:nvSpPr>
        <p:spPr>
          <a:xfrm>
            <a:off x="-32" y="4500570"/>
            <a:ext cx="9144000" cy="2500330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Параметры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1. K — основной параметр, равный количеству исходных символов.</a:t>
            </a: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2. δ   —   верхняя граница вероятности сбоя процесса декодирования при условии получения K' = KZ кодовых символов.</a:t>
            </a: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3. c  —  константа робастного распределения солитона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Математическое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ожидание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O(log K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).</a:t>
            </a:r>
            <a:endParaRPr lang="ru-RU" sz="2400" dirty="0" smtClean="0"/>
          </a:p>
        </p:txBody>
      </p:sp>
      <p:sp>
        <p:nvSpPr>
          <p:cNvPr id="13" name="Номер слайда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5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/>
          <p:cNvSpPr txBox="1">
            <a:spLocks/>
          </p:cNvSpPr>
          <p:nvPr/>
        </p:nvSpPr>
        <p:spPr>
          <a:xfrm>
            <a:off x="0" y="714356"/>
            <a:ext cx="9144000" cy="120417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100" dirty="0" smtClean="0">
                <a:solidFill>
                  <a:schemeClr val="tx2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Стандартный алгоритм генерации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100" b="0" i="0" u="none" strike="noStrike" kern="1200" cap="none" spc="0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дискретной случайной величины</a:t>
            </a:r>
            <a:endParaRPr kumimoji="0" lang="ru-RU" sz="4100" b="0" i="0" u="none" strike="noStrike" kern="1200" cap="none" spc="0" normalizeH="0" baseline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12" name="Содержимое 2"/>
          <p:cNvSpPr txBox="1">
            <a:spLocks/>
          </p:cNvSpPr>
          <p:nvPr/>
        </p:nvSpPr>
        <p:spPr>
          <a:xfrm>
            <a:off x="0" y="1928802"/>
            <a:ext cx="9144000" cy="1214446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усть генерируемая случайная величина с функцией вероятности p(x) принимает значения x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, x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, ..., 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. Разобьём единичный отрезок на интервалы с длинами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p(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), p(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), </a:t>
            </a: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…,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p(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).</a:t>
            </a: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/>
        </p:nvGraphicFramePr>
        <p:xfrm>
          <a:off x="1714500" y="3254376"/>
          <a:ext cx="5645150" cy="388938"/>
        </p:xfrm>
        <a:graphic>
          <a:graphicData uri="http://schemas.openxmlformats.org/presentationml/2006/ole">
            <p:oleObj spid="_x0000_s36868" name="Visio" r:id="rId3" imgW="5608691" imgH="388651" progId="Visio.Drawing.11">
              <p:embed/>
            </p:oleObj>
          </a:graphicData>
        </a:graphic>
      </p:graphicFrame>
      <p:sp>
        <p:nvSpPr>
          <p:cNvPr id="15" name="Содержимое 2"/>
          <p:cNvSpPr txBox="1">
            <a:spLocks/>
          </p:cNvSpPr>
          <p:nvPr/>
        </p:nvSpPr>
        <p:spPr>
          <a:xfrm>
            <a:off x="32" y="3714752"/>
            <a:ext cx="9144000" cy="192880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Генерируется стандартная равномерно распределённая случайная величина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, определяется интервал, в который она попала, и возвращается значение, соответствующее данному интервалу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Критерием попадания случайной величины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в интервал, которому соответствует значение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, является выполнение условия:</a:t>
            </a: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36869" name="Object 5"/>
          <p:cNvGraphicFramePr>
            <a:graphicFrameLocks noChangeAspect="1"/>
          </p:cNvGraphicFramePr>
          <p:nvPr/>
        </p:nvGraphicFramePr>
        <p:xfrm>
          <a:off x="2928927" y="5676683"/>
          <a:ext cx="3429023" cy="967027"/>
        </p:xfrm>
        <a:graphic>
          <a:graphicData uri="http://schemas.openxmlformats.org/presentationml/2006/ole">
            <p:oleObj spid="_x0000_s36869" name="Equation" r:id="rId4" imgW="1536700" imgH="431800" progId="Equation.DSMT4">
              <p:embed/>
            </p:oleObj>
          </a:graphicData>
        </a:graphic>
      </p:graphicFrame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6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32" y="928670"/>
            <a:ext cx="9144000" cy="428628"/>
          </a:xfrm>
          <a:prstGeom prst="rect">
            <a:avLst/>
          </a:prstGeom>
        </p:spPr>
        <p:txBody>
          <a:bodyPr vert="horz" lIns="0" rIns="0" bIns="0" anchor="b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500" dirty="0" smtClean="0">
                <a:solidFill>
                  <a:schemeClr val="tx2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Стандартный алгоритм генерации дискретной случайной величины</a:t>
            </a:r>
            <a:endParaRPr kumimoji="0" lang="ru-RU" sz="2500" b="0" i="0" u="none" strike="noStrike" kern="1200" cap="none" spc="0" normalizeH="0" baseline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45057" name="Object 1"/>
          <p:cNvGraphicFramePr>
            <a:graphicFrameLocks noChangeAspect="1"/>
          </p:cNvGraphicFramePr>
          <p:nvPr/>
        </p:nvGraphicFramePr>
        <p:xfrm>
          <a:off x="398241" y="1428736"/>
          <a:ext cx="8388601" cy="5450687"/>
        </p:xfrm>
        <a:graphic>
          <a:graphicData uri="http://schemas.openxmlformats.org/presentationml/2006/ole">
            <p:oleObj spid="_x0000_s45057" name="Visio" r:id="rId3" imgW="4061066" imgH="2628130" progId="Visio.Drawing.11">
              <p:embed/>
            </p:oleObj>
          </a:graphicData>
        </a:graphic>
      </p:graphicFrame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7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одержимое 2"/>
          <p:cNvSpPr txBox="1">
            <a:spLocks/>
          </p:cNvSpPr>
          <p:nvPr/>
        </p:nvSpPr>
        <p:spPr>
          <a:xfrm>
            <a:off x="0" y="1071546"/>
            <a:ext cx="9144000" cy="5357850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Амортизационная сложность данного алгоритма составляет O(m), где m — математическое ожидание номера i значения генерируемой случайной величины x</a:t>
            </a:r>
            <a:r>
              <a:rPr lang="ru-RU" sz="2400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Затраты памяти для этого алгоритма составляют O(1).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Таким образом,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амортизационная сложность генерации робастного распределения солитона с основным параметром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K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ри помощи стандартного алгоритма генерации дискретной случайной величины составляет O(log K), а затраты памяти — O(1)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В качестве примера реализации генератора робастного распределения солитона на основе стандартного алгоритма можно привести класс Soliton, созданный в рамках проекта по разработке кодера и декодера кодов LT на языке C# с открытым исходным кодом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доступного на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ithub.com</a:t>
            </a: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8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0" y="724632"/>
            <a:ext cx="9144000" cy="1061294"/>
          </a:xfrm>
          <a:prstGeom prst="rect">
            <a:avLst/>
          </a:prstGeom>
        </p:spPr>
        <p:txBody>
          <a:bodyPr vert="horz" lIns="0" rIns="0" bIns="0" anchor="b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5000" dirty="0" smtClean="0">
                <a:solidFill>
                  <a:schemeClr val="tx2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Мажорантно-суперпозиционный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5000" b="0" i="0" u="none" strike="noStrike" kern="1200" cap="none" spc="0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алгоритм</a:t>
            </a:r>
            <a:endParaRPr kumimoji="0" lang="ru-RU" sz="5000" b="0" i="0" u="none" strike="noStrike" kern="1200" cap="none" spc="0" normalizeH="0" baseline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9" name="Содержимое 2"/>
          <p:cNvSpPr txBox="1">
            <a:spLocks/>
          </p:cNvSpPr>
          <p:nvPr/>
        </p:nvSpPr>
        <p:spPr>
          <a:xfrm>
            <a:off x="0" y="1785926"/>
            <a:ext cx="9144000" cy="2571768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 Предлагаемый в данной работе алгоритм генерации робастного распределения солитона совмещает в себе </a:t>
            </a: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метод суперпозиции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мажорантный метод исключения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метод обратного преобразования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и </a:t>
            </a: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стандартный алгоритм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генерации дискретной случайной величины.</a:t>
            </a:r>
          </a:p>
          <a:p>
            <a:pPr indent="-720000" algn="just">
              <a:spcBef>
                <a:spcPts val="576"/>
              </a:spcBef>
              <a:buClr>
                <a:schemeClr val="accent3"/>
              </a:buClr>
              <a:buSzPct val="95000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     Представим функцию робастного распределения солитона в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виде линейной комбинации функций вероятности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46081" name="Object 1"/>
          <p:cNvGraphicFramePr>
            <a:graphicFrameLocks noChangeAspect="1"/>
          </p:cNvGraphicFramePr>
          <p:nvPr/>
        </p:nvGraphicFramePr>
        <p:xfrm>
          <a:off x="1046163" y="4357698"/>
          <a:ext cx="7145337" cy="571500"/>
        </p:xfrm>
        <a:graphic>
          <a:graphicData uri="http://schemas.openxmlformats.org/presentationml/2006/ole">
            <p:oleObj spid="_x0000_s46081" name="Equation" r:id="rId3" imgW="3581280" imgH="241200" progId="Equation.DSMT4">
              <p:embed/>
            </p:oleObj>
          </a:graphicData>
        </a:graphic>
      </p:graphicFrame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46085" name="Object 5"/>
          <p:cNvGraphicFramePr>
            <a:graphicFrameLocks noChangeAspect="1"/>
          </p:cNvGraphicFramePr>
          <p:nvPr/>
        </p:nvGraphicFramePr>
        <p:xfrm>
          <a:off x="260350" y="4838717"/>
          <a:ext cx="8467725" cy="1090613"/>
        </p:xfrm>
        <a:graphic>
          <a:graphicData uri="http://schemas.openxmlformats.org/presentationml/2006/ole">
            <p:oleObj spid="_x0000_s46085" name="Equation" r:id="rId4" imgW="4470120" imgH="571320" progId="Equation.DSMT4">
              <p:embed/>
            </p:oleObj>
          </a:graphicData>
        </a:graphic>
      </p:graphicFrame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46087" name="Object 7"/>
          <p:cNvGraphicFramePr>
            <a:graphicFrameLocks noChangeAspect="1"/>
          </p:cNvGraphicFramePr>
          <p:nvPr/>
        </p:nvGraphicFramePr>
        <p:xfrm>
          <a:off x="285720" y="5954736"/>
          <a:ext cx="8516938" cy="903288"/>
        </p:xfrm>
        <a:graphic>
          <a:graphicData uri="http://schemas.openxmlformats.org/presentationml/2006/ole">
            <p:oleObj spid="_x0000_s46087" name="Equation" r:id="rId5" imgW="4127400" imgH="431640" progId="Equation.DSMT4">
              <p:embed/>
            </p:oleObj>
          </a:graphicData>
        </a:graphic>
      </p:graphicFrame>
      <p:sp>
        <p:nvSpPr>
          <p:cNvPr id="4609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4609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3" name="Номер слайда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F1DBD2-8444-47D8-9BBC-C66694C45327}" type="slidenum">
              <a:rPr lang="ru-RU" smtClean="0"/>
              <a:pPr/>
              <a:t>9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Поток">
  <a:themeElements>
    <a:clrScheme name="Серая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Поток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Поток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5342</TotalTime>
  <Words>1451</Words>
  <Application>Microsoft Office PowerPoint</Application>
  <PresentationFormat>Экран (4:3)</PresentationFormat>
  <Paragraphs>119</Paragraphs>
  <Slides>24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4</vt:i4>
      </vt:variant>
    </vt:vector>
  </HeadingPairs>
  <TitlesOfParts>
    <vt:vector size="27" baseType="lpstr">
      <vt:lpstr>Поток</vt:lpstr>
      <vt:lpstr>Equation</vt:lpstr>
      <vt:lpstr>Visio</vt:lpstr>
      <vt:lpstr>Слайд 1</vt:lpstr>
      <vt:lpstr>Цель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  <vt:lpstr>Слайд 22</vt:lpstr>
      <vt:lpstr>Слайд 23</vt:lpstr>
      <vt:lpstr>Слайд 2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ЛГОРИТМЫ ВОЗВЕДЕНИЯ В СТЕПЕНЬ ПО МОДУЛЮ: АНАЛИЗ, ПРОГРАММНАЯ РЕАЛИЗАЦИЯ, СРАВНЕНИЕ ПРОИЗВОДИТЕЛЬНОСТИ</dc:title>
  <dc:creator>Admin</dc:creator>
  <cp:lastModifiedBy>Admin</cp:lastModifiedBy>
  <cp:revision>408</cp:revision>
  <dcterms:created xsi:type="dcterms:W3CDTF">2013-11-22T20:28:34Z</dcterms:created>
  <dcterms:modified xsi:type="dcterms:W3CDTF">2016-03-24T11:24:29Z</dcterms:modified>
</cp:coreProperties>
</file>